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B79EA4" w14:textId="77777777" w:rsidR="00282AE3" w:rsidRPr="004928F7" w:rsidRDefault="00282AE3" w:rsidP="00282AE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564"/>
        <w:gridCol w:w="1289"/>
        <w:gridCol w:w="1074"/>
        <w:gridCol w:w="1296"/>
      </w:tblGrid>
      <w:tr w:rsidR="00282AE3" w:rsidRPr="004928F7" w14:paraId="3584DCE3" w14:textId="77777777" w:rsidTr="007558D2">
        <w:trPr>
          <w:jc w:val="center"/>
        </w:trPr>
        <w:tc>
          <w:tcPr>
            <w:tcW w:w="721" w:type="pct"/>
            <w:tcBorders>
              <w:top w:val="single" w:sz="12" w:space="0" w:color="auto"/>
              <w:left w:val="single" w:sz="12" w:space="0" w:color="auto"/>
              <w:bottom w:val="single" w:sz="6" w:space="0" w:color="auto"/>
              <w:right w:val="single" w:sz="6" w:space="0" w:color="auto"/>
            </w:tcBorders>
            <w:vAlign w:val="center"/>
          </w:tcPr>
          <w:p w14:paraId="5F4DC45B" w14:textId="77777777" w:rsidR="00282AE3" w:rsidRPr="004928F7" w:rsidRDefault="00282AE3" w:rsidP="007558D2">
            <w:pPr>
              <w:spacing w:line="0" w:lineRule="atLeast"/>
              <w:jc w:val="center"/>
              <w:rPr>
                <w:rFonts w:ascii="標楷體" w:eastAsia="標楷體" w:hAnsi="標楷體"/>
                <w:b/>
                <w:sz w:val="28"/>
                <w:szCs w:val="28"/>
              </w:rPr>
            </w:pPr>
            <w:r w:rsidRPr="004928F7">
              <w:rPr>
                <w:rFonts w:ascii="標楷體" w:eastAsia="標楷體" w:hAnsi="標楷體" w:hint="eastAsia"/>
                <w:b/>
                <w:kern w:val="0"/>
                <w:sz w:val="28"/>
                <w:szCs w:val="28"/>
              </w:rPr>
              <w:t>文件編號與名稱</w:t>
            </w:r>
          </w:p>
        </w:tc>
        <w:bookmarkStart w:id="0" w:name="弱勢學生學習輔導機制作業"/>
        <w:tc>
          <w:tcPr>
            <w:tcW w:w="2375" w:type="pct"/>
            <w:tcBorders>
              <w:top w:val="single" w:sz="12" w:space="0" w:color="auto"/>
              <w:left w:val="single" w:sz="6" w:space="0" w:color="auto"/>
              <w:bottom w:val="single" w:sz="6" w:space="0" w:color="auto"/>
              <w:right w:val="single" w:sz="6" w:space="0" w:color="auto"/>
            </w:tcBorders>
            <w:vAlign w:val="center"/>
          </w:tcPr>
          <w:p w14:paraId="4572BB8A" w14:textId="77777777" w:rsidR="00282AE3" w:rsidRPr="004928F7" w:rsidRDefault="00282AE3" w:rsidP="007558D2">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 w:name="_Toc161926428"/>
            <w:bookmarkStart w:id="2" w:name="_Toc99130078"/>
            <w:bookmarkStart w:id="3" w:name="_Toc92798072"/>
            <w:r w:rsidRPr="004928F7">
              <w:rPr>
                <w:rStyle w:val="a3"/>
                <w:rFonts w:hint="eastAsia"/>
              </w:rPr>
              <w:t>1110-018弱勢學生學習輔導機制作業</w:t>
            </w:r>
            <w:bookmarkEnd w:id="0"/>
            <w:bookmarkEnd w:id="1"/>
            <w:bookmarkEnd w:id="2"/>
            <w:bookmarkEnd w:id="3"/>
            <w:r w:rsidRPr="004928F7">
              <w:fldChar w:fldCharType="end"/>
            </w:r>
          </w:p>
        </w:tc>
        <w:tc>
          <w:tcPr>
            <w:tcW w:w="671" w:type="pct"/>
            <w:tcBorders>
              <w:top w:val="single" w:sz="12" w:space="0" w:color="auto"/>
              <w:left w:val="single" w:sz="6" w:space="0" w:color="auto"/>
              <w:bottom w:val="single" w:sz="6" w:space="0" w:color="auto"/>
              <w:right w:val="single" w:sz="6" w:space="0" w:color="auto"/>
            </w:tcBorders>
            <w:vAlign w:val="center"/>
          </w:tcPr>
          <w:p w14:paraId="5D9166DC" w14:textId="77777777" w:rsidR="00282AE3" w:rsidRPr="004928F7" w:rsidRDefault="00282AE3" w:rsidP="007558D2">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3" w:type="pct"/>
            <w:gridSpan w:val="2"/>
            <w:tcBorders>
              <w:top w:val="single" w:sz="12" w:space="0" w:color="auto"/>
              <w:left w:val="single" w:sz="6" w:space="0" w:color="auto"/>
              <w:bottom w:val="single" w:sz="6" w:space="0" w:color="auto"/>
              <w:right w:val="single" w:sz="12" w:space="0" w:color="auto"/>
            </w:tcBorders>
            <w:vAlign w:val="center"/>
          </w:tcPr>
          <w:p w14:paraId="2E23FBEF" w14:textId="77777777" w:rsidR="00282AE3" w:rsidRPr="004928F7" w:rsidRDefault="00282AE3" w:rsidP="007558D2">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教務處</w:t>
            </w:r>
          </w:p>
        </w:tc>
      </w:tr>
      <w:tr w:rsidR="00282AE3" w:rsidRPr="004928F7" w14:paraId="1074B07E" w14:textId="77777777" w:rsidTr="007558D2">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451ABADE" w14:textId="77777777" w:rsidR="00282AE3" w:rsidRPr="004928F7" w:rsidRDefault="00282AE3" w:rsidP="007558D2">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5" w:type="pct"/>
            <w:tcBorders>
              <w:top w:val="single" w:sz="6" w:space="0" w:color="auto"/>
              <w:left w:val="single" w:sz="6" w:space="0" w:color="auto"/>
              <w:bottom w:val="single" w:sz="6" w:space="0" w:color="auto"/>
              <w:right w:val="single" w:sz="6" w:space="0" w:color="auto"/>
            </w:tcBorders>
            <w:vAlign w:val="center"/>
          </w:tcPr>
          <w:p w14:paraId="2D7FBEA6" w14:textId="77777777" w:rsidR="00282AE3" w:rsidRPr="004928F7" w:rsidRDefault="00282AE3" w:rsidP="007558D2">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18C1C4A4" w14:textId="77777777" w:rsidR="00282AE3" w:rsidRPr="004928F7" w:rsidRDefault="00282AE3" w:rsidP="007558D2">
            <w:pPr>
              <w:spacing w:line="0" w:lineRule="atLeast"/>
              <w:ind w:rightChars="-10" w:right="-2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9" w:type="pct"/>
            <w:tcBorders>
              <w:top w:val="single" w:sz="6" w:space="0" w:color="auto"/>
              <w:left w:val="single" w:sz="6" w:space="0" w:color="auto"/>
              <w:bottom w:val="single" w:sz="6" w:space="0" w:color="auto"/>
              <w:right w:val="single" w:sz="6" w:space="0" w:color="auto"/>
            </w:tcBorders>
            <w:vAlign w:val="center"/>
          </w:tcPr>
          <w:p w14:paraId="5CA1955A" w14:textId="77777777" w:rsidR="00282AE3" w:rsidRPr="004928F7" w:rsidRDefault="00282AE3" w:rsidP="007558D2">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3DEB8C5D" w14:textId="77777777" w:rsidR="00282AE3" w:rsidRPr="004928F7" w:rsidRDefault="00282AE3" w:rsidP="007558D2">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282AE3" w:rsidRPr="004928F7" w14:paraId="7469D679" w14:textId="77777777" w:rsidTr="007558D2">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67A38A0B" w14:textId="77777777"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rPr>
              <w:t>1</w:t>
            </w:r>
          </w:p>
        </w:tc>
        <w:tc>
          <w:tcPr>
            <w:tcW w:w="2375" w:type="pct"/>
            <w:tcBorders>
              <w:top w:val="single" w:sz="6" w:space="0" w:color="auto"/>
              <w:left w:val="single" w:sz="6" w:space="0" w:color="auto"/>
              <w:bottom w:val="single" w:sz="6" w:space="0" w:color="auto"/>
              <w:right w:val="single" w:sz="6" w:space="0" w:color="auto"/>
            </w:tcBorders>
            <w:vAlign w:val="center"/>
          </w:tcPr>
          <w:p w14:paraId="07F3B1A6" w14:textId="77777777" w:rsidR="00282AE3" w:rsidRPr="004928F7" w:rsidRDefault="00282AE3" w:rsidP="007558D2">
            <w:pPr>
              <w:spacing w:line="0" w:lineRule="atLeast"/>
              <w:jc w:val="both"/>
              <w:rPr>
                <w:rFonts w:ascii="標楷體" w:eastAsia="標楷體" w:hAnsi="標楷體"/>
                <w:szCs w:val="24"/>
              </w:rPr>
            </w:pPr>
            <w:r w:rsidRPr="004928F7">
              <w:rPr>
                <w:rFonts w:ascii="標楷體" w:eastAsia="標楷體" w:hAnsi="標楷體" w:hint="eastAsia"/>
                <w:szCs w:val="24"/>
              </w:rPr>
              <w:t>1.</w:t>
            </w:r>
            <w:r w:rsidRPr="004928F7">
              <w:rPr>
                <w:rFonts w:ascii="標楷體" w:eastAsia="標楷體" w:hAnsi="標楷體"/>
                <w:szCs w:val="24"/>
              </w:rPr>
              <w:t>新</w:t>
            </w:r>
            <w:r w:rsidRPr="004928F7">
              <w:rPr>
                <w:rFonts w:ascii="標楷體" w:eastAsia="標楷體" w:hAnsi="標楷體" w:hint="eastAsia"/>
                <w:szCs w:val="24"/>
              </w:rPr>
              <w:t>訂。</w:t>
            </w:r>
          </w:p>
          <w:p w14:paraId="2AF2E521" w14:textId="77777777" w:rsidR="00282AE3" w:rsidRPr="004928F7" w:rsidRDefault="00282AE3" w:rsidP="007558D2">
            <w:pPr>
              <w:adjustRightInd w:val="0"/>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2.依據：佛光大學弱勢學生學習輔導辦法。</w:t>
            </w:r>
          </w:p>
          <w:p w14:paraId="434CE2D4" w14:textId="77777777" w:rsidR="00282AE3" w:rsidRPr="004928F7" w:rsidRDefault="00282AE3" w:rsidP="007558D2">
            <w:pPr>
              <w:adjustRightInd w:val="0"/>
              <w:spacing w:line="0" w:lineRule="atLeast"/>
              <w:ind w:left="240" w:hangingChars="100" w:hanging="240"/>
              <w:jc w:val="both"/>
              <w:rPr>
                <w:rFonts w:ascii="標楷體" w:eastAsia="標楷體" w:hAnsi="標楷體"/>
                <w:szCs w:val="24"/>
              </w:rPr>
            </w:pPr>
          </w:p>
        </w:tc>
        <w:tc>
          <w:tcPr>
            <w:tcW w:w="671" w:type="pct"/>
            <w:tcBorders>
              <w:top w:val="single" w:sz="6" w:space="0" w:color="auto"/>
              <w:left w:val="single" w:sz="6" w:space="0" w:color="auto"/>
              <w:bottom w:val="single" w:sz="6" w:space="0" w:color="auto"/>
              <w:right w:val="single" w:sz="6" w:space="0" w:color="auto"/>
            </w:tcBorders>
            <w:vAlign w:val="center"/>
          </w:tcPr>
          <w:p w14:paraId="77A6AF8F" w14:textId="77777777"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rPr>
              <w:t>105.2月</w:t>
            </w:r>
          </w:p>
        </w:tc>
        <w:tc>
          <w:tcPr>
            <w:tcW w:w="559" w:type="pct"/>
            <w:tcBorders>
              <w:top w:val="single" w:sz="6" w:space="0" w:color="auto"/>
              <w:left w:val="single" w:sz="6" w:space="0" w:color="auto"/>
              <w:bottom w:val="single" w:sz="6" w:space="0" w:color="auto"/>
              <w:right w:val="single" w:sz="6" w:space="0" w:color="auto"/>
            </w:tcBorders>
            <w:vAlign w:val="center"/>
          </w:tcPr>
          <w:p w14:paraId="50AA0B44" w14:textId="77777777"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rPr>
              <w:t>吳育欣</w:t>
            </w:r>
          </w:p>
        </w:tc>
        <w:tc>
          <w:tcPr>
            <w:tcW w:w="674" w:type="pct"/>
            <w:tcBorders>
              <w:top w:val="single" w:sz="6" w:space="0" w:color="auto"/>
              <w:left w:val="single" w:sz="6" w:space="0" w:color="auto"/>
              <w:bottom w:val="single" w:sz="6" w:space="0" w:color="auto"/>
              <w:right w:val="single" w:sz="12" w:space="0" w:color="auto"/>
            </w:tcBorders>
            <w:vAlign w:val="center"/>
          </w:tcPr>
          <w:p w14:paraId="267F1588" w14:textId="77777777" w:rsidR="00282AE3" w:rsidRPr="004928F7" w:rsidRDefault="00282AE3" w:rsidP="007558D2">
            <w:pPr>
              <w:spacing w:line="0" w:lineRule="atLeast"/>
              <w:jc w:val="center"/>
              <w:rPr>
                <w:rFonts w:ascii="標楷體" w:eastAsia="標楷體" w:hAnsi="標楷體"/>
              </w:rPr>
            </w:pPr>
          </w:p>
        </w:tc>
      </w:tr>
      <w:tr w:rsidR="00282AE3" w:rsidRPr="004928F7" w14:paraId="7CC5EF66" w14:textId="77777777" w:rsidTr="007558D2">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1B55D885" w14:textId="77777777"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2</w:t>
            </w:r>
          </w:p>
        </w:tc>
        <w:tc>
          <w:tcPr>
            <w:tcW w:w="2375" w:type="pct"/>
            <w:tcBorders>
              <w:top w:val="single" w:sz="6" w:space="0" w:color="auto"/>
              <w:left w:val="single" w:sz="6" w:space="0" w:color="auto"/>
              <w:bottom w:val="single" w:sz="6" w:space="0" w:color="auto"/>
              <w:right w:val="single" w:sz="6" w:space="0" w:color="auto"/>
            </w:tcBorders>
            <w:vAlign w:val="center"/>
          </w:tcPr>
          <w:p w14:paraId="476023D5" w14:textId="77777777" w:rsidR="00282AE3" w:rsidRPr="004928F7" w:rsidRDefault="00282AE3" w:rsidP="007558D2">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改流程圖。</w:t>
            </w:r>
          </w:p>
          <w:p w14:paraId="4E4B8116" w14:textId="77777777" w:rsidR="00282AE3" w:rsidRPr="004928F7" w:rsidRDefault="00282AE3" w:rsidP="007558D2">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41A4199C" w14:textId="77777777" w:rsidR="00282AE3" w:rsidRPr="004928F7" w:rsidRDefault="00282AE3" w:rsidP="007558D2">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9" w:type="pct"/>
            <w:tcBorders>
              <w:top w:val="single" w:sz="6" w:space="0" w:color="auto"/>
              <w:left w:val="single" w:sz="6" w:space="0" w:color="auto"/>
              <w:bottom w:val="single" w:sz="6" w:space="0" w:color="auto"/>
              <w:right w:val="single" w:sz="6" w:space="0" w:color="auto"/>
            </w:tcBorders>
            <w:vAlign w:val="center"/>
          </w:tcPr>
          <w:p w14:paraId="4F774FBC" w14:textId="77777777"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張倫瑋</w:t>
            </w:r>
          </w:p>
        </w:tc>
        <w:tc>
          <w:tcPr>
            <w:tcW w:w="674" w:type="pct"/>
            <w:tcBorders>
              <w:top w:val="single" w:sz="6" w:space="0" w:color="auto"/>
              <w:left w:val="single" w:sz="6" w:space="0" w:color="auto"/>
              <w:bottom w:val="single" w:sz="6" w:space="0" w:color="auto"/>
              <w:right w:val="single" w:sz="12" w:space="0" w:color="auto"/>
            </w:tcBorders>
            <w:vAlign w:val="center"/>
          </w:tcPr>
          <w:p w14:paraId="2F3AC5E0" w14:textId="77777777" w:rsidR="00282AE3" w:rsidRPr="004928F7" w:rsidRDefault="00282AE3" w:rsidP="007558D2">
            <w:pPr>
              <w:spacing w:line="0" w:lineRule="atLeast"/>
              <w:jc w:val="center"/>
              <w:rPr>
                <w:rFonts w:ascii="標楷體" w:eastAsia="標楷體" w:hAnsi="標楷體"/>
              </w:rPr>
            </w:pPr>
          </w:p>
        </w:tc>
      </w:tr>
      <w:tr w:rsidR="00282AE3" w:rsidRPr="004928F7" w14:paraId="3E7097F9" w14:textId="77777777" w:rsidTr="007558D2">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507E11C4" w14:textId="77777777"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3</w:t>
            </w:r>
          </w:p>
        </w:tc>
        <w:tc>
          <w:tcPr>
            <w:tcW w:w="2375" w:type="pct"/>
            <w:tcBorders>
              <w:top w:val="single" w:sz="6" w:space="0" w:color="auto"/>
              <w:left w:val="single" w:sz="6" w:space="0" w:color="auto"/>
              <w:bottom w:val="single" w:sz="6" w:space="0" w:color="auto"/>
              <w:right w:val="single" w:sz="6" w:space="0" w:color="auto"/>
            </w:tcBorders>
            <w:vAlign w:val="center"/>
          </w:tcPr>
          <w:p w14:paraId="0F7C73D5" w14:textId="77777777" w:rsidR="00282AE3" w:rsidRPr="004928F7" w:rsidRDefault="00282AE3" w:rsidP="007558D2">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促使班級導師及教務處皆能確實掌握弱勢學生學習成效</w:t>
            </w:r>
          </w:p>
          <w:p w14:paraId="34746DDF" w14:textId="77777777" w:rsidR="00282AE3" w:rsidRPr="004928F7" w:rsidRDefault="00282AE3" w:rsidP="007558D2">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71A7E664" w14:textId="77777777" w:rsidR="00282AE3" w:rsidRPr="004928F7" w:rsidRDefault="00282AE3" w:rsidP="007558D2">
            <w:pPr>
              <w:spacing w:line="0" w:lineRule="atLeast"/>
              <w:ind w:rightChars="-69" w:right="-166"/>
              <w:rPr>
                <w:rFonts w:ascii="標楷體" w:eastAsia="標楷體" w:hAnsi="標楷體"/>
              </w:rPr>
            </w:pPr>
            <w:r w:rsidRPr="004928F7">
              <w:rPr>
                <w:rFonts w:ascii="標楷體" w:eastAsia="標楷體" w:hAnsi="標楷體" w:cs="Times New Roman" w:hint="eastAsia"/>
                <w:szCs w:val="24"/>
              </w:rPr>
              <w:t>106.12月</w:t>
            </w:r>
          </w:p>
        </w:tc>
        <w:tc>
          <w:tcPr>
            <w:tcW w:w="559" w:type="pct"/>
            <w:tcBorders>
              <w:top w:val="single" w:sz="6" w:space="0" w:color="auto"/>
              <w:left w:val="single" w:sz="6" w:space="0" w:color="auto"/>
              <w:bottom w:val="single" w:sz="6" w:space="0" w:color="auto"/>
              <w:right w:val="single" w:sz="6" w:space="0" w:color="auto"/>
            </w:tcBorders>
            <w:vAlign w:val="center"/>
          </w:tcPr>
          <w:p w14:paraId="513E7720" w14:textId="77777777"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林葦庭</w:t>
            </w:r>
          </w:p>
        </w:tc>
        <w:tc>
          <w:tcPr>
            <w:tcW w:w="674" w:type="pct"/>
            <w:tcBorders>
              <w:top w:val="single" w:sz="6" w:space="0" w:color="auto"/>
              <w:left w:val="single" w:sz="6" w:space="0" w:color="auto"/>
              <w:bottom w:val="single" w:sz="6" w:space="0" w:color="auto"/>
              <w:right w:val="single" w:sz="12" w:space="0" w:color="auto"/>
            </w:tcBorders>
            <w:vAlign w:val="center"/>
          </w:tcPr>
          <w:p w14:paraId="646CD692" w14:textId="77777777" w:rsidR="00282AE3" w:rsidRPr="004928F7" w:rsidRDefault="00282AE3" w:rsidP="007558D2">
            <w:pPr>
              <w:spacing w:line="0" w:lineRule="atLeast"/>
              <w:jc w:val="center"/>
              <w:rPr>
                <w:rFonts w:ascii="標楷體" w:eastAsia="標楷體" w:hAnsi="標楷體"/>
              </w:rPr>
            </w:pPr>
          </w:p>
        </w:tc>
      </w:tr>
      <w:tr w:rsidR="00282AE3" w:rsidRPr="004928F7" w14:paraId="2FD613AC" w14:textId="77777777" w:rsidTr="007558D2">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00830BBE" w14:textId="77777777"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4</w:t>
            </w:r>
          </w:p>
        </w:tc>
        <w:tc>
          <w:tcPr>
            <w:tcW w:w="2375" w:type="pct"/>
            <w:tcBorders>
              <w:top w:val="single" w:sz="6" w:space="0" w:color="auto"/>
              <w:left w:val="single" w:sz="6" w:space="0" w:color="auto"/>
              <w:bottom w:val="single" w:sz="6" w:space="0" w:color="auto"/>
              <w:right w:val="single" w:sz="6" w:space="0" w:color="auto"/>
            </w:tcBorders>
            <w:vAlign w:val="center"/>
          </w:tcPr>
          <w:p w14:paraId="3E663B29" w14:textId="77777777" w:rsidR="00282AE3" w:rsidRPr="004928F7" w:rsidRDefault="00282AE3" w:rsidP="007558D2">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與作業程序內容。</w:t>
            </w:r>
          </w:p>
          <w:p w14:paraId="72F86424" w14:textId="77777777" w:rsidR="00282AE3" w:rsidRPr="004928F7" w:rsidRDefault="00282AE3" w:rsidP="007558D2">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E26B2FD" w14:textId="77777777" w:rsidR="00282AE3" w:rsidRPr="004928F7" w:rsidRDefault="00282AE3" w:rsidP="007558D2">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6DAD5BC4" w14:textId="77777777" w:rsidR="00282AE3" w:rsidRPr="004928F7" w:rsidRDefault="00282AE3" w:rsidP="007558D2">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1.及新增2.3.2.。</w:t>
            </w:r>
          </w:p>
        </w:tc>
        <w:tc>
          <w:tcPr>
            <w:tcW w:w="671" w:type="pct"/>
            <w:tcBorders>
              <w:top w:val="single" w:sz="6" w:space="0" w:color="auto"/>
              <w:left w:val="single" w:sz="6" w:space="0" w:color="auto"/>
              <w:bottom w:val="single" w:sz="6" w:space="0" w:color="auto"/>
              <w:right w:val="single" w:sz="6" w:space="0" w:color="auto"/>
            </w:tcBorders>
            <w:vAlign w:val="center"/>
          </w:tcPr>
          <w:p w14:paraId="2EA64F76" w14:textId="77777777"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107.9月</w:t>
            </w:r>
          </w:p>
        </w:tc>
        <w:tc>
          <w:tcPr>
            <w:tcW w:w="559" w:type="pct"/>
            <w:tcBorders>
              <w:top w:val="single" w:sz="6" w:space="0" w:color="auto"/>
              <w:left w:val="single" w:sz="6" w:space="0" w:color="auto"/>
              <w:bottom w:val="single" w:sz="6" w:space="0" w:color="auto"/>
              <w:right w:val="single" w:sz="6" w:space="0" w:color="auto"/>
            </w:tcBorders>
            <w:vAlign w:val="center"/>
          </w:tcPr>
          <w:p w14:paraId="3D433304" w14:textId="77777777"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5608EF6D" w14:textId="77777777" w:rsidR="00282AE3" w:rsidRPr="004928F7" w:rsidRDefault="00282AE3" w:rsidP="007558D2">
            <w:pPr>
              <w:spacing w:line="0" w:lineRule="atLeast"/>
              <w:jc w:val="center"/>
              <w:rPr>
                <w:rFonts w:ascii="標楷體" w:eastAsia="標楷體" w:hAnsi="標楷體"/>
              </w:rPr>
            </w:pPr>
          </w:p>
        </w:tc>
      </w:tr>
      <w:tr w:rsidR="00282AE3" w:rsidRPr="004928F7" w14:paraId="49241D98" w14:textId="77777777" w:rsidTr="007558D2">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42BD769D" w14:textId="77777777"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5</w:t>
            </w:r>
          </w:p>
        </w:tc>
        <w:tc>
          <w:tcPr>
            <w:tcW w:w="2375" w:type="pct"/>
            <w:tcBorders>
              <w:top w:val="single" w:sz="6" w:space="0" w:color="auto"/>
              <w:left w:val="single" w:sz="6" w:space="0" w:color="auto"/>
              <w:bottom w:val="single" w:sz="6" w:space="0" w:color="auto"/>
              <w:right w:val="single" w:sz="6" w:space="0" w:color="auto"/>
            </w:tcBorders>
            <w:vAlign w:val="center"/>
          </w:tcPr>
          <w:p w14:paraId="797C49A9" w14:textId="77777777" w:rsidR="00282AE3" w:rsidRPr="004928F7" w:rsidRDefault="00282AE3" w:rsidP="007558D2">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作業程序及控制重點。</w:t>
            </w:r>
          </w:p>
          <w:p w14:paraId="3022D66D" w14:textId="77777777" w:rsidR="00282AE3" w:rsidRPr="004928F7" w:rsidRDefault="00282AE3" w:rsidP="007558D2">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388DB27" w14:textId="77777777" w:rsidR="00282AE3" w:rsidRPr="004928F7" w:rsidRDefault="00282AE3" w:rsidP="007558D2">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744C52E9" w14:textId="77777777" w:rsidR="00282AE3" w:rsidRPr="004928F7" w:rsidRDefault="00282AE3" w:rsidP="007558D2">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刪除2.1.3.並修改條序，及修改原條序2.1.1.、2.1.2.、2.1.4.、2.2.1.、2.2.2.、2.3.1.。</w:t>
            </w:r>
          </w:p>
          <w:p w14:paraId="2F15BC7E" w14:textId="77777777" w:rsidR="00282AE3" w:rsidRPr="004928F7" w:rsidRDefault="00282AE3" w:rsidP="007558D2">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1.、3.2.，刪除3.3.。</w:t>
            </w:r>
          </w:p>
          <w:p w14:paraId="6FECED63" w14:textId="77777777" w:rsidR="00282AE3" w:rsidRPr="004928F7" w:rsidRDefault="00282AE3" w:rsidP="007558D2">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14:paraId="6F5BD0F8" w14:textId="77777777"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108.10月</w:t>
            </w:r>
          </w:p>
        </w:tc>
        <w:tc>
          <w:tcPr>
            <w:tcW w:w="559" w:type="pct"/>
            <w:tcBorders>
              <w:top w:val="single" w:sz="6" w:space="0" w:color="auto"/>
              <w:left w:val="single" w:sz="6" w:space="0" w:color="auto"/>
              <w:bottom w:val="single" w:sz="6" w:space="0" w:color="auto"/>
              <w:right w:val="single" w:sz="6" w:space="0" w:color="auto"/>
            </w:tcBorders>
            <w:vAlign w:val="center"/>
          </w:tcPr>
          <w:p w14:paraId="306CAA6A" w14:textId="77777777"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53D262C6" w14:textId="77777777" w:rsidR="00282AE3" w:rsidRPr="004928F7" w:rsidRDefault="00282AE3" w:rsidP="007558D2">
            <w:pPr>
              <w:spacing w:line="0" w:lineRule="atLeast"/>
              <w:jc w:val="center"/>
              <w:rPr>
                <w:rFonts w:ascii="標楷體" w:eastAsia="標楷體" w:hAnsi="標楷體"/>
              </w:rPr>
            </w:pPr>
          </w:p>
        </w:tc>
      </w:tr>
      <w:tr w:rsidR="00282AE3" w:rsidRPr="004928F7" w14:paraId="38A8AECF" w14:textId="77777777" w:rsidTr="007558D2">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09903DFE" w14:textId="77777777"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6</w:t>
            </w:r>
          </w:p>
        </w:tc>
        <w:tc>
          <w:tcPr>
            <w:tcW w:w="2375" w:type="pct"/>
            <w:tcBorders>
              <w:top w:val="single" w:sz="6" w:space="0" w:color="auto"/>
              <w:left w:val="single" w:sz="6" w:space="0" w:color="auto"/>
              <w:bottom w:val="single" w:sz="6" w:space="0" w:color="auto"/>
              <w:right w:val="single" w:sz="6" w:space="0" w:color="auto"/>
            </w:tcBorders>
            <w:vAlign w:val="center"/>
          </w:tcPr>
          <w:p w14:paraId="7DA6F0B8" w14:textId="77777777" w:rsidR="00282AE3" w:rsidRPr="004928F7" w:rsidRDefault="00282AE3" w:rsidP="007558D2">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弱勢學生學習輔導辦法以及110學年度第2次內控會議決議修正。</w:t>
            </w:r>
          </w:p>
          <w:p w14:paraId="086DAC92" w14:textId="77777777" w:rsidR="00282AE3" w:rsidRPr="004928F7" w:rsidRDefault="00282AE3" w:rsidP="007558D2">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2821BE7" w14:textId="77777777" w:rsidR="00282AE3" w:rsidRPr="004928F7" w:rsidRDefault="00282AE3" w:rsidP="007558D2">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047555F9" w14:textId="77777777" w:rsidR="00282AE3" w:rsidRPr="004928F7" w:rsidRDefault="00282AE3" w:rsidP="007558D2">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2.1.2、2.1.3.、2.2.1.、2.2.2.、2.3.、2.3.1</w:t>
            </w:r>
            <w:r w:rsidRPr="004928F7">
              <w:rPr>
                <w:rFonts w:ascii="標楷體" w:eastAsia="標楷體" w:hAnsi="標楷體" w:hint="eastAsia"/>
              </w:rPr>
              <w:t>。</w:t>
            </w:r>
          </w:p>
          <w:p w14:paraId="246FD80C" w14:textId="77777777" w:rsidR="00282AE3" w:rsidRPr="004928F7" w:rsidRDefault="00282AE3" w:rsidP="007558D2">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w:t>
            </w:r>
            <w:r w:rsidRPr="004928F7">
              <w:rPr>
                <w:rFonts w:ascii="標楷體" w:eastAsia="標楷體" w:hAnsi="標楷體" w:hint="eastAsia"/>
              </w:rPr>
              <w:t>2</w:t>
            </w:r>
            <w:r w:rsidRPr="004928F7">
              <w:rPr>
                <w:rFonts w:ascii="標楷體" w:eastAsia="標楷體" w:hAnsi="標楷體" w:cs="Times New Roman" w:hint="eastAsia"/>
                <w:szCs w:val="24"/>
              </w:rPr>
              <w:t>.。</w:t>
            </w:r>
          </w:p>
          <w:p w14:paraId="71C00CBD" w14:textId="77777777" w:rsidR="00282AE3" w:rsidRPr="004928F7" w:rsidRDefault="00282AE3" w:rsidP="007558D2">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14:paraId="6FB59A54" w14:textId="77777777"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111.02月</w:t>
            </w:r>
          </w:p>
        </w:tc>
        <w:tc>
          <w:tcPr>
            <w:tcW w:w="559" w:type="pct"/>
            <w:tcBorders>
              <w:top w:val="single" w:sz="6" w:space="0" w:color="auto"/>
              <w:left w:val="single" w:sz="6" w:space="0" w:color="auto"/>
              <w:bottom w:val="single" w:sz="6" w:space="0" w:color="auto"/>
              <w:right w:val="single" w:sz="6" w:space="0" w:color="auto"/>
            </w:tcBorders>
            <w:vAlign w:val="center"/>
          </w:tcPr>
          <w:p w14:paraId="24EE8978" w14:textId="77777777"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6E1C8B4B" w14:textId="77777777" w:rsidR="00282AE3" w:rsidRPr="004928F7" w:rsidRDefault="00282AE3" w:rsidP="007558D2">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818C01E" w14:textId="77777777" w:rsidR="00282AE3" w:rsidRPr="004928F7" w:rsidRDefault="00282AE3" w:rsidP="007558D2">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88F331D" w14:textId="77777777"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282AE3" w:rsidRPr="004928F7" w14:paraId="02604ACE" w14:textId="77777777" w:rsidTr="007558D2">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3A471BC8" w14:textId="77777777"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7</w:t>
            </w:r>
          </w:p>
        </w:tc>
        <w:tc>
          <w:tcPr>
            <w:tcW w:w="2375" w:type="pct"/>
            <w:tcBorders>
              <w:top w:val="single" w:sz="6" w:space="0" w:color="auto"/>
              <w:left w:val="single" w:sz="6" w:space="0" w:color="auto"/>
              <w:bottom w:val="single" w:sz="6" w:space="0" w:color="auto"/>
              <w:right w:val="single" w:sz="6" w:space="0" w:color="auto"/>
            </w:tcBorders>
            <w:vAlign w:val="center"/>
          </w:tcPr>
          <w:p w14:paraId="5501A6AA" w14:textId="77777777" w:rsidR="00282AE3" w:rsidRPr="004928F7" w:rsidRDefault="00282AE3" w:rsidP="007558D2">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作業程序及控制重點。</w:t>
            </w:r>
          </w:p>
          <w:p w14:paraId="3B63ADE3" w14:textId="77777777" w:rsidR="00282AE3" w:rsidRPr="004928F7" w:rsidRDefault="00282AE3" w:rsidP="007558D2">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A12A70B" w14:textId="77777777" w:rsidR="00282AE3" w:rsidRPr="004928F7" w:rsidRDefault="00282AE3" w:rsidP="007558D2">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lastRenderedPageBreak/>
              <w:t>（1）流程圖文字修改。</w:t>
            </w:r>
          </w:p>
          <w:p w14:paraId="389F3913" w14:textId="77777777" w:rsidR="00282AE3" w:rsidRPr="004928F7" w:rsidRDefault="00282AE3" w:rsidP="007558D2">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內容，及修改條序2.1.3.內容。</w:t>
            </w:r>
          </w:p>
          <w:p w14:paraId="4F5D4CEB" w14:textId="77777777" w:rsidR="00282AE3" w:rsidRPr="004928F7" w:rsidRDefault="00282AE3" w:rsidP="007558D2">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1.。</w:t>
            </w:r>
          </w:p>
        </w:tc>
        <w:tc>
          <w:tcPr>
            <w:tcW w:w="671" w:type="pct"/>
            <w:tcBorders>
              <w:top w:val="single" w:sz="6" w:space="0" w:color="auto"/>
              <w:left w:val="single" w:sz="6" w:space="0" w:color="auto"/>
              <w:bottom w:val="single" w:sz="6" w:space="0" w:color="auto"/>
              <w:right w:val="single" w:sz="6" w:space="0" w:color="auto"/>
            </w:tcBorders>
            <w:vAlign w:val="center"/>
          </w:tcPr>
          <w:p w14:paraId="495CA3FE" w14:textId="77777777"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lastRenderedPageBreak/>
              <w:t>111.08月</w:t>
            </w:r>
          </w:p>
        </w:tc>
        <w:tc>
          <w:tcPr>
            <w:tcW w:w="559" w:type="pct"/>
            <w:tcBorders>
              <w:top w:val="single" w:sz="6" w:space="0" w:color="auto"/>
              <w:left w:val="single" w:sz="6" w:space="0" w:color="auto"/>
              <w:bottom w:val="single" w:sz="6" w:space="0" w:color="auto"/>
              <w:right w:val="single" w:sz="6" w:space="0" w:color="auto"/>
            </w:tcBorders>
            <w:vAlign w:val="center"/>
          </w:tcPr>
          <w:p w14:paraId="020C3233" w14:textId="77777777" w:rsidR="00282AE3" w:rsidRPr="004928F7" w:rsidRDefault="00282AE3" w:rsidP="007558D2">
            <w:pPr>
              <w:spacing w:line="0" w:lineRule="atLeast"/>
              <w:jc w:val="center"/>
              <w:rPr>
                <w:rFonts w:ascii="標楷體" w:eastAsia="標楷體" w:hAnsi="標楷體"/>
              </w:rPr>
            </w:pPr>
            <w:r w:rsidRPr="004928F7">
              <w:rPr>
                <w:rFonts w:ascii="標楷體" w:eastAsia="標楷體" w:hAnsi="標楷體" w:hint="eastAsia"/>
              </w:rPr>
              <w:t>曾瑀心</w:t>
            </w:r>
          </w:p>
        </w:tc>
        <w:tc>
          <w:tcPr>
            <w:tcW w:w="674" w:type="pct"/>
            <w:tcBorders>
              <w:top w:val="single" w:sz="6" w:space="0" w:color="auto"/>
              <w:left w:val="single" w:sz="6" w:space="0" w:color="auto"/>
              <w:bottom w:val="single" w:sz="6" w:space="0" w:color="auto"/>
              <w:right w:val="single" w:sz="12" w:space="0" w:color="auto"/>
            </w:tcBorders>
            <w:vAlign w:val="center"/>
          </w:tcPr>
          <w:p w14:paraId="28EE89B9" w14:textId="77777777" w:rsidR="00282AE3" w:rsidRPr="00251E48" w:rsidRDefault="00282AE3" w:rsidP="007558D2">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622644B7" w14:textId="77777777" w:rsidR="00282AE3" w:rsidRPr="00251E48" w:rsidRDefault="00282AE3" w:rsidP="007558D2">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71270E66" w14:textId="77777777" w:rsidR="00282AE3" w:rsidRPr="004928F7" w:rsidRDefault="00282AE3" w:rsidP="007558D2">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w:t>
            </w:r>
            <w:r w:rsidRPr="00251E48">
              <w:rPr>
                <w:rFonts w:ascii="標楷體" w:eastAsia="標楷體" w:hAnsi="標楷體" w:cs="Times New Roman" w:hint="eastAsia"/>
              </w:rPr>
              <w:lastRenderedPageBreak/>
              <w:t>通過</w:t>
            </w:r>
          </w:p>
        </w:tc>
      </w:tr>
    </w:tbl>
    <w:p w14:paraId="43227C1B" w14:textId="77777777" w:rsidR="00282AE3" w:rsidRPr="004928F7" w:rsidRDefault="00282AE3" w:rsidP="00282AE3">
      <w:pPr>
        <w:jc w:val="right"/>
        <w:rPr>
          <w:rStyle w:val="a3"/>
          <w:rFonts w:ascii="標楷體" w:eastAsia="標楷體" w:hAnsi="標楷體"/>
          <w:sz w:val="16"/>
          <w:szCs w:val="16"/>
        </w:rPr>
      </w:pPr>
      <w:r w:rsidRPr="004928F7">
        <w:rPr>
          <w:rFonts w:ascii="標楷體" w:eastAsia="標楷體" w:hAnsi="標楷體" w:hint="eastAsia"/>
          <w:sz w:val="16"/>
          <w:szCs w:val="16"/>
        </w:rPr>
        <w:lastRenderedPageBreak/>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FFE54A" w14:textId="77777777" w:rsidR="00282AE3" w:rsidRPr="004928F7" w:rsidRDefault="00282AE3" w:rsidP="00282AE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3E989E3E" wp14:editId="7FFB79A6">
                <wp:simplePos x="0" y="0"/>
                <wp:positionH relativeFrom="column">
                  <wp:posOffset>4192270</wp:posOffset>
                </wp:positionH>
                <wp:positionV relativeFrom="page">
                  <wp:posOffset>9070340</wp:posOffset>
                </wp:positionV>
                <wp:extent cx="2057400" cy="571500"/>
                <wp:effectExtent l="0" t="0" r="0" b="0"/>
                <wp:wrapNone/>
                <wp:docPr id="279" name="文字方塊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0E1BBF97" w14:textId="77777777" w:rsidR="00282AE3" w:rsidRPr="008F3C5D" w:rsidRDefault="00282AE3" w:rsidP="00282AE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14:paraId="5991BA7A" w14:textId="77777777" w:rsidR="00282AE3" w:rsidRPr="00A07CB8" w:rsidRDefault="00282AE3" w:rsidP="00282AE3">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989E3E" id="_x0000_t202" coordsize="21600,21600" o:spt="202" path="m,l,21600r21600,l21600,xe">
                <v:stroke joinstyle="miter"/>
                <v:path gradientshapeok="t" o:connecttype="rect"/>
              </v:shapetype>
              <v:shape id="文字方塊 279" o:spid="_x0000_s1026" type="#_x0000_t202" style="position:absolute;margin-left:330.1pt;margin-top:714.2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" filled="f" stroked="f" strokeweight="1pt">
                <v:textbox>
                  <w:txbxContent>
                    <w:p w14:paraId="0E1BBF97" w14:textId="77777777" w:rsidR="00282AE3" w:rsidRPr="008F3C5D" w:rsidRDefault="00282AE3" w:rsidP="00282AE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14:paraId="5991BA7A" w14:textId="77777777" w:rsidR="00282AE3" w:rsidRPr="00A07CB8" w:rsidRDefault="00282AE3" w:rsidP="00282AE3">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3"/>
        <w:gridCol w:w="1215"/>
        <w:gridCol w:w="1270"/>
        <w:gridCol w:w="1166"/>
      </w:tblGrid>
      <w:tr w:rsidR="00282AE3" w:rsidRPr="004928F7" w14:paraId="468F9F05" w14:textId="77777777" w:rsidTr="007558D2">
        <w:trPr>
          <w:jc w:val="center"/>
        </w:trPr>
        <w:tc>
          <w:tcPr>
            <w:tcW w:w="5000" w:type="pct"/>
            <w:gridSpan w:val="5"/>
            <w:tcBorders>
              <w:top w:val="single" w:sz="12" w:space="0" w:color="auto"/>
              <w:left w:val="single" w:sz="12" w:space="0" w:color="auto"/>
              <w:right w:val="single" w:sz="12" w:space="0" w:color="auto"/>
            </w:tcBorders>
            <w:vAlign w:val="center"/>
          </w:tcPr>
          <w:p w14:paraId="46ABC41E" w14:textId="77777777" w:rsidR="00282AE3" w:rsidRPr="004928F7" w:rsidRDefault="00282AE3" w:rsidP="007558D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82AE3" w:rsidRPr="004928F7" w14:paraId="1E9B9CE4" w14:textId="77777777" w:rsidTr="007558D2">
        <w:trPr>
          <w:jc w:val="center"/>
        </w:trPr>
        <w:tc>
          <w:tcPr>
            <w:tcW w:w="2213" w:type="pct"/>
            <w:tcBorders>
              <w:left w:val="single" w:sz="12" w:space="0" w:color="auto"/>
              <w:bottom w:val="single" w:sz="2" w:space="0" w:color="auto"/>
              <w:right w:val="single" w:sz="2" w:space="0" w:color="auto"/>
            </w:tcBorders>
            <w:vAlign w:val="center"/>
          </w:tcPr>
          <w:p w14:paraId="0ED460C8" w14:textId="77777777"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04918398" w14:textId="77777777"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5D7214C4" w14:textId="77777777"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C938608" w14:textId="77777777"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289D126" w14:textId="77777777"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3C297C8A" w14:textId="77777777"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82AE3" w:rsidRPr="004928F7" w14:paraId="5E7CBDF6" w14:textId="77777777" w:rsidTr="007558D2">
        <w:trPr>
          <w:trHeight w:val="570"/>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2DE99BD" w14:textId="77777777" w:rsidR="00282AE3" w:rsidRPr="004928F7" w:rsidRDefault="00282AE3" w:rsidP="007558D2">
            <w:pPr>
              <w:spacing w:line="0" w:lineRule="atLeast"/>
              <w:jc w:val="center"/>
              <w:rPr>
                <w:rFonts w:ascii="標楷體" w:eastAsia="標楷體" w:hAnsi="標楷體"/>
                <w:b/>
                <w:szCs w:val="24"/>
              </w:rPr>
            </w:pPr>
            <w:r w:rsidRPr="004928F7">
              <w:rPr>
                <w:rFonts w:ascii="標楷體" w:eastAsia="標楷體" w:hAnsi="標楷體" w:hint="eastAsia"/>
                <w:b/>
              </w:rPr>
              <w:t>弱勢學生學習輔導機制作業</w:t>
            </w:r>
          </w:p>
        </w:tc>
        <w:tc>
          <w:tcPr>
            <w:tcW w:w="918" w:type="pct"/>
            <w:tcBorders>
              <w:left w:val="single" w:sz="2" w:space="0" w:color="auto"/>
              <w:bottom w:val="single" w:sz="12" w:space="0" w:color="auto"/>
            </w:tcBorders>
            <w:vAlign w:val="center"/>
          </w:tcPr>
          <w:p w14:paraId="40BCC95E" w14:textId="77777777"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2585EF98" w14:textId="77777777"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8</w:t>
            </w:r>
          </w:p>
        </w:tc>
        <w:tc>
          <w:tcPr>
            <w:tcW w:w="650" w:type="pct"/>
            <w:tcBorders>
              <w:bottom w:val="single" w:sz="12" w:space="0" w:color="auto"/>
            </w:tcBorders>
            <w:vAlign w:val="center"/>
          </w:tcPr>
          <w:p w14:paraId="1E4568E5" w14:textId="77777777" w:rsidR="00282AE3" w:rsidRPr="00101D30" w:rsidRDefault="00282AE3" w:rsidP="007558D2">
            <w:pPr>
              <w:spacing w:line="0" w:lineRule="atLeast"/>
              <w:jc w:val="center"/>
              <w:rPr>
                <w:rFonts w:ascii="標楷體" w:eastAsia="標楷體" w:hAnsi="標楷體"/>
                <w:sz w:val="20"/>
                <w:szCs w:val="20"/>
              </w:rPr>
            </w:pPr>
            <w:r w:rsidRPr="00101D30">
              <w:rPr>
                <w:rFonts w:ascii="標楷體" w:eastAsia="標楷體" w:hAnsi="標楷體" w:hint="eastAsia"/>
                <w:sz w:val="20"/>
                <w:szCs w:val="20"/>
              </w:rPr>
              <w:t>07</w:t>
            </w:r>
            <w:r w:rsidRPr="00101D30">
              <w:rPr>
                <w:rFonts w:ascii="標楷體" w:eastAsia="標楷體" w:hAnsi="標楷體"/>
                <w:sz w:val="20"/>
                <w:szCs w:val="20"/>
              </w:rPr>
              <w:t>/</w:t>
            </w:r>
          </w:p>
          <w:p w14:paraId="67D5E863" w14:textId="77777777" w:rsidR="00282AE3" w:rsidRPr="004928F7" w:rsidRDefault="00282AE3" w:rsidP="007558D2">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97" w:type="pct"/>
            <w:tcBorders>
              <w:bottom w:val="single" w:sz="12" w:space="0" w:color="auto"/>
              <w:right w:val="single" w:sz="12" w:space="0" w:color="auto"/>
            </w:tcBorders>
            <w:vAlign w:val="center"/>
          </w:tcPr>
          <w:p w14:paraId="14411DF2" w14:textId="77777777"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12689AF" w14:textId="77777777"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29079D4" w14:textId="77777777" w:rsidR="00282AE3" w:rsidRPr="004928F7" w:rsidRDefault="00282AE3" w:rsidP="00282AE3">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9EB6B3" w14:textId="77777777" w:rsidR="00282AE3" w:rsidRPr="004928F7" w:rsidRDefault="00282AE3" w:rsidP="00282AE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02D3AE19" w14:textId="77777777" w:rsidR="00282AE3" w:rsidRPr="004928F7" w:rsidRDefault="00282AE3" w:rsidP="00282AE3">
      <w:pPr>
        <w:ind w:leftChars="-59" w:hangingChars="59" w:hanging="142"/>
      </w:pPr>
      <w:r w:rsidRPr="004928F7">
        <w:object w:dxaOrig="7560" w:dyaOrig="11505" w14:anchorId="2A102A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9pt;height:569.45pt" o:ole="">
            <v:imagedata r:id="rId6" o:title=""/>
          </v:shape>
          <o:OLEObject Type="Embed" ProgID="Visio.Drawing.15" ShapeID="_x0000_i1025" DrawAspect="Content" ObjectID="_1803368351" r:id="rId7"/>
        </w:object>
      </w:r>
    </w:p>
    <w:p w14:paraId="18E033F5" w14:textId="77777777" w:rsidR="00282AE3" w:rsidRPr="004928F7" w:rsidRDefault="00282AE3" w:rsidP="00282AE3">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2"/>
        <w:gridCol w:w="1789"/>
        <w:gridCol w:w="1213"/>
        <w:gridCol w:w="1266"/>
        <w:gridCol w:w="996"/>
      </w:tblGrid>
      <w:tr w:rsidR="00282AE3" w:rsidRPr="004928F7" w14:paraId="6BA916EC" w14:textId="77777777" w:rsidTr="007558D2">
        <w:trPr>
          <w:jc w:val="center"/>
        </w:trPr>
        <w:tc>
          <w:tcPr>
            <w:tcW w:w="5000" w:type="pct"/>
            <w:gridSpan w:val="5"/>
            <w:tcBorders>
              <w:top w:val="single" w:sz="12" w:space="0" w:color="auto"/>
              <w:left w:val="single" w:sz="12" w:space="0" w:color="auto"/>
              <w:right w:val="single" w:sz="12" w:space="0" w:color="auto"/>
            </w:tcBorders>
            <w:vAlign w:val="center"/>
          </w:tcPr>
          <w:p w14:paraId="6C35EBEF" w14:textId="77777777" w:rsidR="00282AE3" w:rsidRPr="004928F7" w:rsidRDefault="00282AE3" w:rsidP="007558D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82AE3" w:rsidRPr="004928F7" w14:paraId="1C9EE121" w14:textId="77777777" w:rsidTr="007558D2">
        <w:trPr>
          <w:jc w:val="center"/>
        </w:trPr>
        <w:tc>
          <w:tcPr>
            <w:tcW w:w="2305" w:type="pct"/>
            <w:tcBorders>
              <w:left w:val="single" w:sz="12" w:space="0" w:color="auto"/>
              <w:bottom w:val="single" w:sz="2" w:space="0" w:color="auto"/>
              <w:right w:val="single" w:sz="2" w:space="0" w:color="auto"/>
            </w:tcBorders>
            <w:vAlign w:val="center"/>
          </w:tcPr>
          <w:p w14:paraId="50E1598A" w14:textId="77777777"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7034DC12" w14:textId="77777777"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36EB8FAF" w14:textId="77777777"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05F3EAD8" w14:textId="77777777"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98511C5" w14:textId="77777777"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0107A057" w14:textId="77777777"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82AE3" w:rsidRPr="004928F7" w14:paraId="4D03CBBD" w14:textId="77777777" w:rsidTr="007558D2">
        <w:trPr>
          <w:trHeight w:val="663"/>
          <w:jc w:val="center"/>
        </w:trPr>
        <w:tc>
          <w:tcPr>
            <w:tcW w:w="2305" w:type="pct"/>
            <w:tcBorders>
              <w:top w:val="single" w:sz="2" w:space="0" w:color="auto"/>
              <w:left w:val="single" w:sz="12" w:space="0" w:color="auto"/>
              <w:bottom w:val="single" w:sz="12" w:space="0" w:color="auto"/>
              <w:right w:val="single" w:sz="2" w:space="0" w:color="auto"/>
            </w:tcBorders>
            <w:vAlign w:val="center"/>
          </w:tcPr>
          <w:p w14:paraId="162F7952" w14:textId="77777777" w:rsidR="00282AE3" w:rsidRPr="004928F7" w:rsidRDefault="00282AE3" w:rsidP="007558D2">
            <w:pPr>
              <w:spacing w:line="0" w:lineRule="atLeast"/>
              <w:jc w:val="center"/>
              <w:rPr>
                <w:rFonts w:ascii="標楷體" w:eastAsia="標楷體" w:hAnsi="標楷體"/>
                <w:b/>
                <w:szCs w:val="24"/>
              </w:rPr>
            </w:pPr>
            <w:r w:rsidRPr="004928F7">
              <w:rPr>
                <w:rFonts w:ascii="標楷體" w:eastAsia="標楷體" w:hAnsi="標楷體" w:hint="eastAsia"/>
                <w:b/>
              </w:rPr>
              <w:t>弱勢學生學習輔導機制作業</w:t>
            </w:r>
          </w:p>
        </w:tc>
        <w:tc>
          <w:tcPr>
            <w:tcW w:w="916" w:type="pct"/>
            <w:tcBorders>
              <w:left w:val="single" w:sz="2" w:space="0" w:color="auto"/>
              <w:bottom w:val="single" w:sz="12" w:space="0" w:color="auto"/>
            </w:tcBorders>
            <w:vAlign w:val="center"/>
          </w:tcPr>
          <w:p w14:paraId="364E04F6" w14:textId="77777777"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6A211C1B" w14:textId="77777777"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8</w:t>
            </w:r>
          </w:p>
        </w:tc>
        <w:tc>
          <w:tcPr>
            <w:tcW w:w="648" w:type="pct"/>
            <w:tcBorders>
              <w:bottom w:val="single" w:sz="12" w:space="0" w:color="auto"/>
            </w:tcBorders>
            <w:vAlign w:val="center"/>
          </w:tcPr>
          <w:p w14:paraId="13402BF3" w14:textId="77777777" w:rsidR="00282AE3" w:rsidRPr="00101D30" w:rsidRDefault="00282AE3" w:rsidP="007558D2">
            <w:pPr>
              <w:spacing w:line="0" w:lineRule="atLeast"/>
              <w:jc w:val="center"/>
              <w:rPr>
                <w:rFonts w:ascii="標楷體" w:eastAsia="標楷體" w:hAnsi="標楷體"/>
                <w:sz w:val="20"/>
              </w:rPr>
            </w:pPr>
            <w:r w:rsidRPr="00101D30">
              <w:rPr>
                <w:rFonts w:ascii="標楷體" w:eastAsia="標楷體" w:hAnsi="標楷體" w:hint="eastAsia"/>
                <w:sz w:val="20"/>
              </w:rPr>
              <w:t>07</w:t>
            </w:r>
            <w:r w:rsidRPr="00101D30">
              <w:rPr>
                <w:rFonts w:ascii="標楷體" w:eastAsia="標楷體" w:hAnsi="標楷體"/>
                <w:sz w:val="20"/>
              </w:rPr>
              <w:t>/</w:t>
            </w:r>
          </w:p>
          <w:p w14:paraId="1FE2D196" w14:textId="77777777" w:rsidR="00282AE3" w:rsidRPr="004928F7" w:rsidRDefault="00282AE3" w:rsidP="007558D2">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10" w:type="pct"/>
            <w:tcBorders>
              <w:bottom w:val="single" w:sz="12" w:space="0" w:color="auto"/>
              <w:right w:val="single" w:sz="12" w:space="0" w:color="auto"/>
            </w:tcBorders>
            <w:vAlign w:val="center"/>
          </w:tcPr>
          <w:p w14:paraId="5B8F25D5" w14:textId="77777777"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DAB3B04" w14:textId="77777777" w:rsidR="00282AE3" w:rsidRPr="004928F7" w:rsidRDefault="00282AE3" w:rsidP="007558D2">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5ABEFD9" w14:textId="77777777" w:rsidR="00282AE3" w:rsidRPr="004928F7" w:rsidRDefault="00282AE3" w:rsidP="00282AE3">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1D17AC" w14:textId="77777777" w:rsidR="00282AE3" w:rsidRPr="004928F7" w:rsidRDefault="00282AE3" w:rsidP="00282AE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0721F209" w14:textId="77777777" w:rsidR="00282AE3" w:rsidRPr="004928F7" w:rsidRDefault="00282AE3" w:rsidP="00282AE3">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習輔導機制基礎建立</w:t>
      </w:r>
    </w:p>
    <w:p w14:paraId="3C4F00DC" w14:textId="77777777" w:rsidR="00282AE3" w:rsidRPr="004928F7" w:rsidRDefault="00282AE3" w:rsidP="00282AE3">
      <w:pPr>
        <w:ind w:leftChars="300" w:left="1440" w:hangingChars="300" w:hanging="720"/>
        <w:jc w:val="both"/>
        <w:rPr>
          <w:rFonts w:ascii="標楷體" w:eastAsia="標楷體" w:hAnsi="標楷體"/>
        </w:rPr>
      </w:pPr>
      <w:r w:rsidRPr="004928F7">
        <w:rPr>
          <w:rFonts w:ascii="標楷體" w:eastAsia="標楷體" w:hAnsi="標楷體" w:hint="eastAsia"/>
        </w:rPr>
        <w:t>2.1.1.</w:t>
      </w:r>
      <w:bookmarkStart w:id="4" w:name="_Hlk112834083"/>
      <w:r w:rsidRPr="004928F7">
        <w:rPr>
          <w:rFonts w:ascii="標楷體" w:eastAsia="標楷體" w:hAnsi="標楷體" w:hint="eastAsia"/>
        </w:rPr>
        <w:t>學務處之弱勢學生名單</w:t>
      </w:r>
      <w:r w:rsidRPr="007C1538">
        <w:rPr>
          <w:rFonts w:ascii="標楷體" w:eastAsia="標楷體" w:hAnsi="標楷體" w:hint="eastAsia"/>
        </w:rPr>
        <w:t>，</w:t>
      </w:r>
      <w:bookmarkEnd w:id="4"/>
      <w:r w:rsidRPr="007C1538">
        <w:rPr>
          <w:rFonts w:ascii="標楷體" w:eastAsia="標楷體" w:hAnsi="標楷體" w:hint="eastAsia"/>
        </w:rPr>
        <w:t>由相關系統(例如：學雜費減免申請系統、弱勢助學金申請系統等)直接匯入導師導生輔導系統內。</w:t>
      </w:r>
    </w:p>
    <w:p w14:paraId="3DE0DD9A" w14:textId="77777777" w:rsidR="00282AE3" w:rsidRPr="004928F7" w:rsidRDefault="00282AE3" w:rsidP="00282AE3">
      <w:pPr>
        <w:ind w:leftChars="300" w:left="1440" w:hangingChars="300" w:hanging="720"/>
        <w:jc w:val="both"/>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w:t>
      </w:r>
      <w:r w:rsidRPr="007C1538">
        <w:rPr>
          <w:rFonts w:ascii="標楷體" w:eastAsia="標楷體" w:hAnsi="標楷體" w:hint="eastAsia"/>
        </w:rPr>
        <w:t>開學後二個月內以m</w:t>
      </w:r>
      <w:r w:rsidRPr="007C1538">
        <w:rPr>
          <w:rFonts w:ascii="標楷體" w:eastAsia="標楷體" w:hAnsi="標楷體"/>
        </w:rPr>
        <w:t>ail</w:t>
      </w:r>
      <w:r w:rsidRPr="004928F7">
        <w:rPr>
          <w:rFonts w:ascii="標楷體" w:eastAsia="標楷體" w:hAnsi="標楷體" w:hint="eastAsia"/>
        </w:rPr>
        <w:t>提醒班級導師必須於學期結束前至「導師導生輔導系統」填寫輔導紀錄。</w:t>
      </w:r>
    </w:p>
    <w:p w14:paraId="76A22313" w14:textId="77777777" w:rsidR="00282AE3" w:rsidRPr="004928F7" w:rsidRDefault="00282AE3" w:rsidP="00282AE3">
      <w:pPr>
        <w:ind w:leftChars="300" w:left="1440" w:hangingChars="300" w:hanging="720"/>
        <w:jc w:val="both"/>
        <w:rPr>
          <w:rFonts w:ascii="標楷體" w:eastAsia="標楷體" w:hAnsi="標楷體"/>
        </w:rPr>
      </w:pPr>
      <w:r w:rsidRPr="004928F7">
        <w:rPr>
          <w:rFonts w:ascii="標楷體" w:eastAsia="標楷體" w:hAnsi="標楷體" w:hint="eastAsia"/>
        </w:rPr>
        <w:t>2.1.3.班級導師經訪談結果評估後續由班級導師親自輔導或轉介相關單位（如教務處、學務處等）進行輔導。</w:t>
      </w:r>
    </w:p>
    <w:p w14:paraId="452890B4" w14:textId="77777777" w:rsidR="00282AE3" w:rsidRPr="004928F7" w:rsidRDefault="00282AE3" w:rsidP="00282AE3">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習促進及輔導</w:t>
      </w:r>
    </w:p>
    <w:p w14:paraId="40442C85" w14:textId="77777777" w:rsidR="00282AE3" w:rsidRPr="004928F7" w:rsidRDefault="00282AE3" w:rsidP="00282AE3">
      <w:pPr>
        <w:ind w:leftChars="300" w:left="1440" w:hangingChars="300" w:hanging="720"/>
        <w:jc w:val="both"/>
        <w:rPr>
          <w:rFonts w:ascii="標楷體" w:eastAsia="標楷體" w:hAnsi="標楷體"/>
          <w:strike/>
          <w:sz w:val="28"/>
        </w:rPr>
      </w:pPr>
      <w:r w:rsidRPr="004928F7">
        <w:rPr>
          <w:rFonts w:ascii="標楷體" w:eastAsia="標楷體" w:hAnsi="標楷體" w:hint="eastAsia"/>
        </w:rPr>
        <w:t>2.2.1.班級導師針對弱勢學生之需求選擇親自輔導或轉介相關單位。依「導師導生輔導系統」辦理輔導事宜。</w:t>
      </w:r>
    </w:p>
    <w:p w14:paraId="126CD012" w14:textId="77777777" w:rsidR="00282AE3" w:rsidRPr="004928F7" w:rsidRDefault="00282AE3" w:rsidP="00282AE3">
      <w:pPr>
        <w:ind w:leftChars="300" w:left="1440" w:hangingChars="300" w:hanging="720"/>
        <w:jc w:val="both"/>
        <w:rPr>
          <w:rFonts w:ascii="標楷體" w:eastAsia="標楷體" w:hAnsi="標楷體"/>
          <w:strike/>
        </w:rPr>
      </w:pPr>
      <w:r w:rsidRPr="004928F7">
        <w:rPr>
          <w:rFonts w:ascii="標楷體" w:eastAsia="標楷體" w:hAnsi="標楷體" w:hint="eastAsia"/>
        </w:rPr>
        <w:t>2.2.2.被轉介相關單位依據學生需求進行輔導事宜。</w:t>
      </w:r>
    </w:p>
    <w:p w14:paraId="73770FA3" w14:textId="77777777" w:rsidR="00282AE3" w:rsidRPr="004928F7" w:rsidRDefault="00282AE3" w:rsidP="00282AE3">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學習支持措施</w:t>
      </w:r>
    </w:p>
    <w:p w14:paraId="399FDCE5" w14:textId="77777777" w:rsidR="00282AE3" w:rsidRPr="004928F7" w:rsidRDefault="00282AE3" w:rsidP="00282AE3">
      <w:pPr>
        <w:ind w:leftChars="300" w:left="1440" w:hangingChars="300" w:hanging="720"/>
        <w:jc w:val="both"/>
        <w:rPr>
          <w:rFonts w:ascii="標楷體" w:eastAsia="標楷體" w:hAnsi="標楷體"/>
        </w:rPr>
      </w:pPr>
      <w:r w:rsidRPr="004928F7">
        <w:rPr>
          <w:rFonts w:ascii="標楷體" w:eastAsia="標楷體" w:hAnsi="標楷體" w:hint="eastAsia"/>
        </w:rPr>
        <w:t>2.3.1.透過就學協助機制，輔導與補助學生學習獎勵助學金，協助學生於就學期間兼顧課業與學習所需。</w:t>
      </w:r>
    </w:p>
    <w:p w14:paraId="44EA209F" w14:textId="77777777" w:rsidR="00282AE3" w:rsidRPr="004928F7" w:rsidRDefault="00282AE3" w:rsidP="00282AE3">
      <w:pPr>
        <w:ind w:leftChars="300" w:left="1440" w:hangingChars="300" w:hanging="720"/>
        <w:jc w:val="both"/>
        <w:rPr>
          <w:rFonts w:ascii="標楷體" w:eastAsia="標楷體" w:hAnsi="標楷體"/>
        </w:rPr>
      </w:pPr>
      <w:r w:rsidRPr="004928F7">
        <w:rPr>
          <w:rFonts w:ascii="標楷體" w:eastAsia="標楷體" w:hAnsi="標楷體" w:hint="eastAsia"/>
        </w:rPr>
        <w:t>2.3.2.教務處進行弱勢學生輔導成果之收集。</w:t>
      </w:r>
    </w:p>
    <w:p w14:paraId="64F24F06" w14:textId="77777777" w:rsidR="00282AE3" w:rsidRPr="004928F7" w:rsidRDefault="00282AE3" w:rsidP="00282AE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3ECE7C29" w14:textId="77777777" w:rsidR="00282AE3" w:rsidRPr="007C1538" w:rsidRDefault="00282AE3" w:rsidP="00282AE3">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7C1538">
        <w:rPr>
          <w:rFonts w:ascii="標楷體" w:eastAsia="標楷體" w:hAnsi="標楷體" w:hint="eastAsia"/>
        </w:rPr>
        <w:t>是否於開學後二個月內提醒班級導師於學期結束前進行弱勢學生輔導。</w:t>
      </w:r>
    </w:p>
    <w:p w14:paraId="127E08B7" w14:textId="77777777" w:rsidR="00282AE3" w:rsidRPr="004928F7" w:rsidRDefault="00282AE3" w:rsidP="00282AE3">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班級導師是否完成輔導紀錄。</w:t>
      </w:r>
    </w:p>
    <w:p w14:paraId="08210377" w14:textId="77777777" w:rsidR="00282AE3" w:rsidRPr="004928F7" w:rsidRDefault="00282AE3" w:rsidP="00282AE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58E9B6F" w14:textId="77777777" w:rsidR="00282AE3" w:rsidRPr="004928F7" w:rsidRDefault="00282AE3" w:rsidP="00282AE3">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導師導生輔導系統」之輔導紀錄。</w:t>
      </w:r>
    </w:p>
    <w:p w14:paraId="7AEDDBCB" w14:textId="77777777" w:rsidR="00282AE3" w:rsidRPr="004928F7" w:rsidRDefault="00282AE3" w:rsidP="00282AE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1215FF4C" w14:textId="77777777" w:rsidR="00282AE3" w:rsidRPr="004928F7" w:rsidRDefault="00282AE3" w:rsidP="00282AE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佛光大學弱勢學生學習輔導辦法。</w:t>
      </w:r>
    </w:p>
    <w:p w14:paraId="70EFC685" w14:textId="15D7C304" w:rsidR="00282AE3" w:rsidRPr="004928F7" w:rsidRDefault="00282AE3" w:rsidP="00282AE3">
      <w:bookmarkStart w:id="5" w:name="_GoBack"/>
      <w:bookmarkEnd w:id="5"/>
    </w:p>
    <w:p w14:paraId="399FDA32" w14:textId="77777777" w:rsidR="005B1C84" w:rsidRDefault="005B1C84"/>
    <w:sectPr w:rsidR="005B1C84" w:rsidSect="004F5530">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F5BBE9" w14:textId="77777777" w:rsidR="00607149" w:rsidRDefault="00607149" w:rsidP="00607149">
      <w:r>
        <w:separator/>
      </w:r>
    </w:p>
  </w:endnote>
  <w:endnote w:type="continuationSeparator" w:id="0">
    <w:p w14:paraId="7B36C5D6" w14:textId="77777777" w:rsidR="00607149" w:rsidRDefault="00607149" w:rsidP="006071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828FFF" w14:textId="77777777" w:rsidR="00607149" w:rsidRDefault="00607149" w:rsidP="00607149">
      <w:r>
        <w:separator/>
      </w:r>
    </w:p>
  </w:footnote>
  <w:footnote w:type="continuationSeparator" w:id="0">
    <w:p w14:paraId="5FDB0FB0" w14:textId="77777777" w:rsidR="00607149" w:rsidRDefault="00607149" w:rsidP="0060714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9"/>
  <w:bordersDoNotSurroundHeader/>
  <w:bordersDoNotSurroundFooter/>
  <w:defaultTabStop w:val="480"/>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2494"/>
    <w:rsid w:val="000B1880"/>
    <w:rsid w:val="000E03E0"/>
    <w:rsid w:val="00243AFE"/>
    <w:rsid w:val="00282AE3"/>
    <w:rsid w:val="002A1117"/>
    <w:rsid w:val="002A5155"/>
    <w:rsid w:val="003A66F7"/>
    <w:rsid w:val="003B746E"/>
    <w:rsid w:val="0045366D"/>
    <w:rsid w:val="004F5530"/>
    <w:rsid w:val="00555CC9"/>
    <w:rsid w:val="005B1C84"/>
    <w:rsid w:val="005F42E1"/>
    <w:rsid w:val="00602494"/>
    <w:rsid w:val="00607149"/>
    <w:rsid w:val="006117C8"/>
    <w:rsid w:val="00627876"/>
    <w:rsid w:val="006378B7"/>
    <w:rsid w:val="006F1155"/>
    <w:rsid w:val="00705E44"/>
    <w:rsid w:val="00997834"/>
    <w:rsid w:val="00A55D19"/>
    <w:rsid w:val="00A72F3A"/>
    <w:rsid w:val="00AE083C"/>
    <w:rsid w:val="00BA0393"/>
    <w:rsid w:val="00C26240"/>
    <w:rsid w:val="00EA1AD7"/>
    <w:rsid w:val="00EA2EFF"/>
    <w:rsid w:val="00F214A1"/>
    <w:rsid w:val="00FA2BE8"/>
    <w:rsid w:val="00FD756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0292FFD"/>
  <w15:chartTrackingRefBased/>
  <w15:docId w15:val="{486ED155-44F0-45F8-91B2-70251A2FAC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282AE3"/>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82AE3"/>
    <w:rPr>
      <w:color w:val="0563C1" w:themeColor="hyperlink"/>
      <w:u w:val="single"/>
    </w:rPr>
  </w:style>
  <w:style w:type="paragraph" w:customStyle="1" w:styleId="31">
    <w:name w:val="標題3"/>
    <w:basedOn w:val="3"/>
    <w:next w:val="3"/>
    <w:link w:val="32"/>
    <w:qFormat/>
    <w:rsid w:val="00282AE3"/>
    <w:pPr>
      <w:spacing w:line="0" w:lineRule="atLeast"/>
      <w:jc w:val="both"/>
    </w:pPr>
    <w:rPr>
      <w:rFonts w:ascii="標楷體" w:eastAsia="標楷體" w:hAnsi="標楷體"/>
      <w:sz w:val="28"/>
      <w:szCs w:val="28"/>
    </w:rPr>
  </w:style>
  <w:style w:type="character" w:customStyle="1" w:styleId="32">
    <w:name w:val="標題3 字元"/>
    <w:basedOn w:val="a0"/>
    <w:link w:val="31"/>
    <w:rsid w:val="00282AE3"/>
    <w:rPr>
      <w:rFonts w:ascii="標楷體" w:eastAsia="標楷體" w:hAnsi="標楷體" w:cstheme="majorBidi"/>
      <w:b/>
      <w:bCs/>
      <w:sz w:val="28"/>
      <w:szCs w:val="28"/>
    </w:rPr>
  </w:style>
  <w:style w:type="character" w:customStyle="1" w:styleId="30">
    <w:name w:val="標題 3 字元"/>
    <w:basedOn w:val="a0"/>
    <w:link w:val="3"/>
    <w:uiPriority w:val="9"/>
    <w:semiHidden/>
    <w:rsid w:val="00282AE3"/>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4</Pages>
  <Words>255</Words>
  <Characters>1456</Characters>
  <Application>Microsoft Office Word</Application>
  <DocSecurity>0</DocSecurity>
  <Lines>12</Lines>
  <Paragraphs>3</Paragraphs>
  <ScaleCrop>false</ScaleCrop>
  <Company/>
  <LinksUpToDate>false</LinksUpToDate>
  <CharactersWithSpaces>1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陳俐潔</cp:lastModifiedBy>
  <cp:revision>4</cp:revision>
  <dcterms:created xsi:type="dcterms:W3CDTF">2024-03-28T08:10:00Z</dcterms:created>
  <dcterms:modified xsi:type="dcterms:W3CDTF">2025-03-13T02:53:00Z</dcterms:modified>
</cp:coreProperties>
</file>